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432ED8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E39D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và xóa danh mục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AD1CF4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cung cấp hệ thống:</w:t>
            </w:r>
          </w:p>
          <w:p w:rsidR="00D608DA" w:rsidRPr="00AD1CF4" w:rsidRDefault="00AD1CF4" w:rsidP="00AD1CF4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+ Tên danh mục</w:t>
            </w:r>
          </w:p>
          <w:p w:rsidR="00EE39DA" w:rsidRPr="00AD1CF4" w:rsidRDefault="00AD1CF4" w:rsidP="00AD1CF4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r w:rsidR="00EE39DA" w:rsidRPr="00AD1CF4">
              <w:rPr>
                <w:rFonts w:cs="Times New Roman"/>
                <w:sz w:val="24"/>
                <w:szCs w:val="24"/>
                <w:lang w:val="en-US"/>
              </w:rPr>
              <w:t>Danh mục cha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yêu cầ</w:t>
            </w:r>
            <w:r w:rsidR="00AD1CF4">
              <w:rPr>
                <w:rFonts w:cs="Times New Roman"/>
                <w:sz w:val="24"/>
                <w:szCs w:val="24"/>
                <w:lang w:val="en-US"/>
              </w:rPr>
              <w:t>u hệ thống cung cấp:</w:t>
            </w:r>
          </w:p>
          <w:p w:rsidR="00EE39DA" w:rsidRPr="00AD1CF4" w:rsidRDefault="00AD1CF4" w:rsidP="00AD1CF4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r w:rsidR="00EE39DA" w:rsidRPr="00AD1CF4">
              <w:rPr>
                <w:rFonts w:cs="Times New Roman"/>
                <w:sz w:val="24"/>
                <w:szCs w:val="24"/>
                <w:lang w:val="en-US"/>
              </w:rPr>
              <w:t>Giao diện cho phép quản trị danh mục thiết lập danh mục</w:t>
            </w:r>
          </w:p>
          <w:p w:rsidR="00857D73" w:rsidRPr="00AD1CF4" w:rsidRDefault="00AD1CF4" w:rsidP="00AD1CF4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r w:rsidR="00857D73" w:rsidRPr="00AD1CF4">
              <w:rPr>
                <w:rFonts w:cs="Times New Roman"/>
                <w:sz w:val="24"/>
                <w:szCs w:val="24"/>
                <w:lang w:val="en-US"/>
              </w:rPr>
              <w:t>Khả năng thiết lập</w:t>
            </w:r>
            <w:r w:rsidRPr="00AD1CF4">
              <w:rPr>
                <w:rFonts w:cs="Times New Roman"/>
                <w:sz w:val="24"/>
                <w:szCs w:val="24"/>
                <w:lang w:val="en-US"/>
              </w:rPr>
              <w:t xml:space="preserve"> danh mục</w:t>
            </w:r>
          </w:p>
          <w:p w:rsidR="00E713DD" w:rsidRPr="00AD1CF4" w:rsidRDefault="00AD1CF4" w:rsidP="00AD1CF4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bookmarkStart w:id="0" w:name="_GoBack"/>
            <w:bookmarkEnd w:id="0"/>
            <w:r w:rsidR="00EE39DA" w:rsidRPr="00AD1CF4">
              <w:rPr>
                <w:rFonts w:cs="Times New Roman"/>
                <w:sz w:val="24"/>
                <w:szCs w:val="24"/>
                <w:lang w:val="en-US"/>
              </w:rPr>
              <w:t>H</w:t>
            </w:r>
            <w:r w:rsidR="00E713DD" w:rsidRPr="00AD1CF4">
              <w:rPr>
                <w:rFonts w:cs="Times New Roman"/>
                <w:sz w:val="24"/>
                <w:szCs w:val="24"/>
                <w:lang w:val="en-US"/>
              </w:rPr>
              <w:t>iển thị thông tin</w:t>
            </w:r>
            <w:r w:rsidR="009425A0" w:rsidRPr="00AD1CF4">
              <w:rPr>
                <w:rFonts w:cs="Times New Roman"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816F4F" w:rsidRPr="00EE39DA" w:rsidRDefault="00816F4F">
      <w:pPr>
        <w:rPr>
          <w:rFonts w:cs="Times New Roman"/>
          <w:sz w:val="24"/>
          <w:szCs w:val="24"/>
          <w:lang w:val="en-US"/>
        </w:rPr>
      </w:pPr>
    </w:p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C67BC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C67BC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iển thị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816F4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353148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hệ thống </w:t>
            </w:r>
            <w:r w:rsidR="00083783">
              <w:rPr>
                <w:rFonts w:cs="Times New Roman"/>
                <w:sz w:val="24"/>
                <w:szCs w:val="24"/>
                <w:lang w:val="en-US"/>
              </w:rPr>
              <w:t>Web tuyển sinh, nó hỗ trợ hiển thị danh mục lên mạng nội bộ hoặc mạng Internet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Default="00143578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</w:t>
            </w:r>
            <w:r w:rsidR="00AD1CF4">
              <w:rPr>
                <w:rFonts w:cs="Times New Roman"/>
                <w:sz w:val="24"/>
                <w:szCs w:val="24"/>
                <w:lang w:val="en-US"/>
              </w:rPr>
              <w:t>cung cấp hệ thống:</w:t>
            </w:r>
          </w:p>
          <w:p w:rsidR="00143578" w:rsidRPr="00AD1CF4" w:rsidRDefault="00AD1CF4" w:rsidP="00AD1CF4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r w:rsidR="00143578" w:rsidRPr="00AD1CF4"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D1CF4" w:rsidRPr="00AD1CF4" w:rsidRDefault="00AD1CF4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yêu cầu cung cấp:</w:t>
            </w:r>
          </w:p>
          <w:p w:rsidR="00A9141F" w:rsidRDefault="00AD1CF4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+ </w:t>
            </w:r>
            <w:r w:rsidR="00C106B9">
              <w:rPr>
                <w:rFonts w:cs="Times New Roman"/>
                <w:sz w:val="24"/>
                <w:szCs w:val="24"/>
                <w:lang w:val="en-US"/>
              </w:rPr>
              <w:t>Danh mục đã có sẵn trong hệ thống</w:t>
            </w:r>
          </w:p>
          <w:p w:rsidR="00AD1CF4" w:rsidRPr="00A9141F" w:rsidRDefault="00AD1CF4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C106B9" w:rsidRPr="0074003E" w:rsidRDefault="00C106B9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9E679A" w:rsidP="00B84F2E">
      <w:pPr>
        <w:rPr>
          <w:rFonts w:cs="Times New Roman"/>
          <w:lang w:val="en-US"/>
        </w:rPr>
      </w:pPr>
      <w:r>
        <w:object w:dxaOrig="769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256.3pt" o:ole="">
            <v:imagedata r:id="rId7" o:title=""/>
          </v:shape>
          <o:OLEObject Type="Embed" ProgID="Visio.Drawing.15" ShapeID="_x0000_i1025" DrawAspect="Content" ObjectID="_1447755180" r:id="rId8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616204" w:rsidRPr="00616204" w:rsidRDefault="00616204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tạo dạ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A9141F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 diện tạo da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nhập thông tin: Tiêu đề, bản tin kèm theo</w:t>
            </w:r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tạo danh mục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BB357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8A7A8B" w:rsidRPr="00D5138C" w:rsidRDefault="008A7A8B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chỉnh sửa dạ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8A7A8B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tin: Tiêu đề, bản tin kèm theo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xác nhậ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3946"/>
        <w:gridCol w:w="7284"/>
      </w:tblGrid>
      <w:tr w:rsidR="008640F5" w:rsidRPr="00D5138C" w:rsidTr="00F72E8E">
        <w:trPr>
          <w:trHeight w:val="593"/>
        </w:trPr>
        <w:tc>
          <w:tcPr>
            <w:tcW w:w="24396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7284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xóa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  <w:p w:rsidR="00F72E8E" w:rsidRPr="00D5138C" w:rsidRDefault="00F72E8E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F72E8E">
        <w:trPr>
          <w:trHeight w:val="449"/>
        </w:trPr>
        <w:tc>
          <w:tcPr>
            <w:tcW w:w="3168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0E578C" w:rsidRPr="00C578E4" w:rsidRDefault="00F72E8E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ạ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0E578C" w:rsidRPr="00A9141F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 sách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 danh mục muốn xóa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0E578C" w:rsidRPr="000304EA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 thị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FC468B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 thông tin danh mục</w:t>
            </w:r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trong database</w:t>
            </w:r>
          </w:p>
        </w:tc>
      </w:tr>
      <w:tr w:rsidR="00750247" w:rsidRPr="000E578C" w:rsidTr="00F72E8E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750247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750247" w:rsidRPr="00D5138C">
              <w:rPr>
                <w:rFonts w:cs="Times New Roman"/>
                <w:sz w:val="24"/>
                <w:szCs w:val="24"/>
              </w:rPr>
              <w:t>hiện thông báo thành công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F72E8E">
        <w:trPr>
          <w:trHeight w:val="521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F72E8E">
        <w:trPr>
          <w:trHeight w:val="656"/>
        </w:trPr>
        <w:tc>
          <w:tcPr>
            <w:tcW w:w="3168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D5138C" w:rsidRDefault="00894D5A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894D5A">
              <w:rPr>
                <w:rFonts w:cs="Times New Roman"/>
                <w:sz w:val="24"/>
                <w:szCs w:val="24"/>
              </w:rPr>
              <w:t>Security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304EA"/>
    <w:rsid w:val="00046BD8"/>
    <w:rsid w:val="00054770"/>
    <w:rsid w:val="00083783"/>
    <w:rsid w:val="000B48FD"/>
    <w:rsid w:val="000B77F8"/>
    <w:rsid w:val="000D2199"/>
    <w:rsid w:val="000E578C"/>
    <w:rsid w:val="001079AD"/>
    <w:rsid w:val="00143578"/>
    <w:rsid w:val="00193F24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2B25BE"/>
    <w:rsid w:val="002C4168"/>
    <w:rsid w:val="00306100"/>
    <w:rsid w:val="003140AE"/>
    <w:rsid w:val="00353148"/>
    <w:rsid w:val="00387410"/>
    <w:rsid w:val="00392DEC"/>
    <w:rsid w:val="003968B0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A20B7"/>
    <w:rsid w:val="004C144A"/>
    <w:rsid w:val="00507D8F"/>
    <w:rsid w:val="005119EB"/>
    <w:rsid w:val="0052478D"/>
    <w:rsid w:val="0053228F"/>
    <w:rsid w:val="005430A8"/>
    <w:rsid w:val="00552145"/>
    <w:rsid w:val="005943CE"/>
    <w:rsid w:val="005C3636"/>
    <w:rsid w:val="00616204"/>
    <w:rsid w:val="00644B31"/>
    <w:rsid w:val="006B564B"/>
    <w:rsid w:val="006D77A7"/>
    <w:rsid w:val="006E51DF"/>
    <w:rsid w:val="006E763F"/>
    <w:rsid w:val="007272E1"/>
    <w:rsid w:val="0074003E"/>
    <w:rsid w:val="0074681F"/>
    <w:rsid w:val="00750247"/>
    <w:rsid w:val="00764C9F"/>
    <w:rsid w:val="00786271"/>
    <w:rsid w:val="00795649"/>
    <w:rsid w:val="007E0B5D"/>
    <w:rsid w:val="008128DB"/>
    <w:rsid w:val="00816F4F"/>
    <w:rsid w:val="0083314E"/>
    <w:rsid w:val="0083396B"/>
    <w:rsid w:val="00857D73"/>
    <w:rsid w:val="0086020A"/>
    <w:rsid w:val="00863060"/>
    <w:rsid w:val="008640F5"/>
    <w:rsid w:val="00894D5A"/>
    <w:rsid w:val="008976F5"/>
    <w:rsid w:val="008A1054"/>
    <w:rsid w:val="008A7A8B"/>
    <w:rsid w:val="00905B7D"/>
    <w:rsid w:val="00913A92"/>
    <w:rsid w:val="009425A0"/>
    <w:rsid w:val="00960E0E"/>
    <w:rsid w:val="00961D8A"/>
    <w:rsid w:val="0098122A"/>
    <w:rsid w:val="009844A3"/>
    <w:rsid w:val="009E679A"/>
    <w:rsid w:val="00A25728"/>
    <w:rsid w:val="00A40408"/>
    <w:rsid w:val="00A40B2C"/>
    <w:rsid w:val="00A7389C"/>
    <w:rsid w:val="00A81242"/>
    <w:rsid w:val="00A9141F"/>
    <w:rsid w:val="00AD1CF4"/>
    <w:rsid w:val="00AE38FA"/>
    <w:rsid w:val="00B06D46"/>
    <w:rsid w:val="00B569E7"/>
    <w:rsid w:val="00B84F2E"/>
    <w:rsid w:val="00BB0D09"/>
    <w:rsid w:val="00BB357F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D667B"/>
    <w:rsid w:val="00D411FE"/>
    <w:rsid w:val="00D4720E"/>
    <w:rsid w:val="00D5138C"/>
    <w:rsid w:val="00D608DA"/>
    <w:rsid w:val="00D813CA"/>
    <w:rsid w:val="00DC0C71"/>
    <w:rsid w:val="00DD712F"/>
    <w:rsid w:val="00DE1274"/>
    <w:rsid w:val="00E024E7"/>
    <w:rsid w:val="00E40B61"/>
    <w:rsid w:val="00E576C3"/>
    <w:rsid w:val="00E713DD"/>
    <w:rsid w:val="00E925B3"/>
    <w:rsid w:val="00EB1F80"/>
    <w:rsid w:val="00EC379C"/>
    <w:rsid w:val="00EE39DA"/>
    <w:rsid w:val="00F05576"/>
    <w:rsid w:val="00F06324"/>
    <w:rsid w:val="00F10D49"/>
    <w:rsid w:val="00F346BD"/>
    <w:rsid w:val="00F526C1"/>
    <w:rsid w:val="00F537A8"/>
    <w:rsid w:val="00F72E8E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088107-63B0-423C-8E3C-3C5D0FF7A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</TotalTime>
  <Pages>8</Pages>
  <Words>626</Words>
  <Characters>356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Khang</cp:lastModifiedBy>
  <cp:revision>126</cp:revision>
  <dcterms:created xsi:type="dcterms:W3CDTF">2013-12-03T04:23:00Z</dcterms:created>
  <dcterms:modified xsi:type="dcterms:W3CDTF">2013-12-05T06:27:00Z</dcterms:modified>
</cp:coreProperties>
</file>